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B5F57" w14:textId="2983718A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0" w:name="_Hlk38460775"/>
      <w:bookmarkEnd w:id="0"/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ИСТЕРСТВО НАУКИ И ВЫСШЕГО ОБРАЗОВАНИЯ</w:t>
      </w:r>
      <w:r w:rsidR="008665CD"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РОССИЙСКОЙ ФЕДЕРАЦИИ</w:t>
      </w:r>
    </w:p>
    <w:p w14:paraId="571DD2FF" w14:textId="6FE27BFC" w:rsidR="00342D64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ОЕ ГОСУДАРСТВЕННОЕ БЮДЖЕТНОЕ ОБРАЗОВАТЕЛЬНОЕ УЧРЕЖДЕНИЕ ВЫСШЕГО ОБРАЗОВАНИЯ</w:t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  <w:t>«ВЯТСКИЙ ГОСУДАРСТВЕННЫЙ УНИВЕРСИТЕТ»</w:t>
      </w:r>
    </w:p>
    <w:p w14:paraId="52761CAA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Институт математики и информационных систем</w:t>
      </w:r>
    </w:p>
    <w:p w14:paraId="1836952E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Факультет автоматики и вычислительной техники</w:t>
      </w:r>
    </w:p>
    <w:p w14:paraId="12EABD8A" w14:textId="209ECD08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афедра систем автоматизации управления</w:t>
      </w:r>
    </w:p>
    <w:p w14:paraId="072C5D36" w14:textId="4C00A80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503ACBFD" w14:textId="7AB092A1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33F347B7" w14:textId="77777777" w:rsidR="000F4840" w:rsidRPr="0081622C" w:rsidRDefault="0075238B" w:rsidP="00502239">
      <w:pPr>
        <w:spacing w:after="0" w:line="360" w:lineRule="auto"/>
        <w:ind w:left="5103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Дата сдачи на проверку:</w:t>
      </w:r>
    </w:p>
    <w:p w14:paraId="213DF415" w14:textId="30D1E788" w:rsidR="004022DD" w:rsidRPr="0081622C" w:rsidRDefault="004E7E76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041B04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15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»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</w:t>
      </w:r>
      <w:r w:rsidR="00041B04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марта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2C920954" w14:textId="297B6644" w:rsidR="004022DD" w:rsidRPr="0081622C" w:rsidRDefault="00DF7F1E" w:rsidP="00502239">
      <w:pPr>
        <w:tabs>
          <w:tab w:val="left" w:pos="8080"/>
        </w:tabs>
        <w:spacing w:after="0" w:line="360" w:lineRule="auto"/>
        <w:ind w:right="707" w:firstLine="7371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Проверено:</w:t>
      </w:r>
    </w:p>
    <w:p w14:paraId="3C8BE0AB" w14:textId="6E22684B" w:rsidR="004022DD" w:rsidRPr="0081622C" w:rsidRDefault="00DF7F1E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041B04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15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» </w:t>
      </w:r>
      <w:r w:rsidR="00041B04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марта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1A5A9ACE" w14:textId="20F1804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649BE9B" w14:textId="5C17620E" w:rsidR="004678E7" w:rsidRDefault="003239D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</w:pPr>
      <w:r w:rsidRPr="003239D6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  <w:t>Ф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  <w:t>ормирование и обработка числовых массивов</w:t>
      </w:r>
    </w:p>
    <w:p w14:paraId="21328003" w14:textId="587983AC" w:rsidR="004022DD" w:rsidRPr="0081622C" w:rsidRDefault="008D3BD3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ч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 по лабораторной работе № 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201B37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br/>
      </w:r>
      <w:r w:rsidR="006861B9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 дисциплине</w:t>
      </w:r>
    </w:p>
    <w:p w14:paraId="3EE9F55C" w14:textId="78F83228" w:rsidR="004022DD" w:rsidRPr="0081622C" w:rsidRDefault="006861B9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ологии программирования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</w:p>
    <w:p w14:paraId="540F5E6C" w14:textId="2C034382" w:rsidR="004022DD" w:rsidRPr="0081622C" w:rsidRDefault="0026299C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ариант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</w:p>
    <w:p w14:paraId="4096647C" w14:textId="6499C894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7AB0C64E" w14:textId="13038AD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9F1BC36" w14:textId="77777777" w:rsidR="000F54A6" w:rsidRPr="0081622C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303185" w14:textId="4926F2E7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Выполнил</w:t>
      </w:r>
      <w:r w:rsidR="00AC10EF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студент гр.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УТб-1301-02-00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 /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инович И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.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70C05BEF" w14:textId="47E82346" w:rsidR="004022DD" w:rsidRPr="0081622C" w:rsidRDefault="00AA4C0A" w:rsidP="00502239">
      <w:pPr>
        <w:tabs>
          <w:tab w:val="left" w:pos="6946"/>
        </w:tabs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A4C0A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297964B4" w14:textId="76417310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Проверил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преподаватель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 /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Симонов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Г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2ACC8D96" w14:textId="2F9E1503" w:rsidR="004022DD" w:rsidRPr="0081622C" w:rsidRDefault="00AA4C0A" w:rsidP="00502239">
      <w:pPr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02385FD0" w14:textId="28DAFC43" w:rsidR="004022DD" w:rsidRPr="0081622C" w:rsidRDefault="00F63D77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ота защищена «</w:t>
      </w:r>
      <w:r w:rsidR="00041B04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15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»</w:t>
      </w:r>
      <w:r w:rsidR="004E7E76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041B04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марта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г.</w:t>
      </w:r>
    </w:p>
    <w:p w14:paraId="38DD1E0F" w14:textId="15D7059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4FF20701" w14:textId="594950C7" w:rsidR="000F54A6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6CACC053" w14:textId="77777777" w:rsidR="00084EBF" w:rsidRPr="0081622C" w:rsidRDefault="00084EBF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D0A950" w14:textId="0B89D805" w:rsidR="008F0C5C" w:rsidRPr="008F0C5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иров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</w:p>
    <w:p w14:paraId="3F50C191" w14:textId="4230F15D" w:rsidR="00DA662B" w:rsidRDefault="008F0C5C" w:rsidP="00502239">
      <w:pPr>
        <w:spacing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</w:r>
      <w:r w:rsidR="00DA662B"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 Индивидуальное задание</w:t>
      </w:r>
    </w:p>
    <w:p w14:paraId="765EBF02" w14:textId="4E69E693" w:rsidR="0096439F" w:rsidRPr="00502239" w:rsidRDefault="00E23FBE" w:rsidP="00502239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Pr="00E23FBE">
        <w:rPr>
          <w:rFonts w:ascii="Times New Roman" w:eastAsia="Times New Roman" w:hAnsi="Times New Roman" w:cs="Times New Roman"/>
          <w:sz w:val="28"/>
          <w:szCs w:val="28"/>
          <w:lang w:eastAsia="ru-RU"/>
        </w:rPr>
        <w:t>В матрице удалить столбцы с максимальным и минимальным элементами матрицы, а затем на место первого добавить столбец из произведений элементов соответствующих строк.</w:t>
      </w:r>
    </w:p>
    <w:p w14:paraId="405B3098" w14:textId="4161C9D4" w:rsidR="0096439F" w:rsidRPr="00CF6FA9" w:rsidRDefault="00E23FBE" w:rsidP="00CF6FA9">
      <w:pPr>
        <w:spacing w:before="24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502239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2</w:t>
      </w:r>
      <w:r w:rsidRPr="001F606B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</w:t>
      </w:r>
      <w:r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истинг</w:t>
      </w:r>
      <w:r w:rsidR="0096439F" w:rsidRPr="001F606B"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 xml:space="preserve"> </w:t>
      </w:r>
    </w:p>
    <w:p w14:paraId="1E953C0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int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, k, num;</w:t>
      </w:r>
    </w:p>
    <w:p w14:paraId="5E2D235F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ouble product;</w:t>
      </w:r>
    </w:p>
    <w:p w14:paraId="04B2E84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int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,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,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start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, </w:t>
      </w:r>
      <w:proofErr w:type="spellStart"/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;  /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/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Абсолютный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макс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/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мин</w:t>
      </w:r>
      <w:proofErr w:type="spellEnd"/>
    </w:p>
    <w:p w14:paraId="5E84B8F0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int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,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0;  /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/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индекс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max/min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столбцов</w:t>
      </w:r>
      <w:proofErr w:type="spellEnd"/>
    </w:p>
    <w:p w14:paraId="24B7B94A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button3.Enabled = false;</w:t>
      </w:r>
    </w:p>
    <w:p w14:paraId="374C0727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button4.Enabled = true;</w:t>
      </w:r>
    </w:p>
    <w:p w14:paraId="7ABB30A4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f (numericUpDown8.Value &lt; numericUpDown7.Value)</w:t>
      </w:r>
    </w:p>
    <w:p w14:paraId="7A45FCBC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proofErr w:type="gramStart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{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label</w:t>
      </w:r>
      <w:r w:rsidRPr="00041B04">
        <w:rPr>
          <w:rFonts w:ascii="Consolas" w:hAnsi="Consolas" w:cs="Cascadia Mono"/>
          <w:color w:val="000000"/>
          <w:sz w:val="24"/>
          <w:szCs w:val="24"/>
        </w:rPr>
        <w:t>9.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Text</w:t>
      </w:r>
      <w:proofErr w:type="gram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"Мак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c</w:t>
      </w:r>
      <w:proofErr w:type="spellStart"/>
      <w:r w:rsidRPr="00041B04">
        <w:rPr>
          <w:rFonts w:ascii="Consolas" w:hAnsi="Consolas" w:cs="Cascadia Mono"/>
          <w:color w:val="000000"/>
          <w:sz w:val="24"/>
          <w:szCs w:val="24"/>
        </w:rPr>
        <w:t>имальное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значение не может быть меньше минимального значения!";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return</w:t>
      </w:r>
      <w:r w:rsidRPr="00041B04">
        <w:rPr>
          <w:rFonts w:ascii="Consolas" w:hAnsi="Consolas" w:cs="Cascadia Mono"/>
          <w:color w:val="000000"/>
          <w:sz w:val="24"/>
          <w:szCs w:val="24"/>
        </w:rPr>
        <w:t>; }</w:t>
      </w:r>
    </w:p>
    <w:p w14:paraId="69FDAD8F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n = Convert.ToInt32(numericUpDown6.Value);</w:t>
      </w:r>
    </w:p>
    <w:p w14:paraId="43F82B2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 = Convert.ToInt32(numericUpDown6.Value);</w:t>
      </w:r>
    </w:p>
    <w:p w14:paraId="229B6536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nt[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] matrix;</w:t>
      </w:r>
    </w:p>
    <w:p w14:paraId="3E868263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matrix = new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nt[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, n];</w:t>
      </w:r>
    </w:p>
    <w:p w14:paraId="4944EB87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ouble</w:t>
      </w:r>
      <w:r w:rsidRPr="00041B04">
        <w:rPr>
          <w:rFonts w:ascii="Consolas" w:hAnsi="Consolas" w:cs="Cascadia Mono"/>
          <w:color w:val="000000"/>
          <w:sz w:val="24"/>
          <w:szCs w:val="24"/>
        </w:rPr>
        <w:t>[</w:t>
      </w:r>
      <w:proofErr w:type="gram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]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ultiply</w:t>
      </w: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new</w:t>
      </w: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ouble</w:t>
      </w:r>
      <w:r w:rsidRPr="00041B04">
        <w:rPr>
          <w:rFonts w:ascii="Consolas" w:hAnsi="Consolas" w:cs="Cascadia Mono"/>
          <w:color w:val="000000"/>
          <w:sz w:val="24"/>
          <w:szCs w:val="24"/>
        </w:rPr>
        <w:t>[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</w:t>
      </w:r>
      <w:r w:rsidRPr="00041B04">
        <w:rPr>
          <w:rFonts w:ascii="Consolas" w:hAnsi="Consolas" w:cs="Cascadia Mono"/>
          <w:color w:val="000000"/>
          <w:sz w:val="24"/>
          <w:szCs w:val="24"/>
        </w:rPr>
        <w:t>];  // Массив, в котором будет хранится произведения строк</w:t>
      </w:r>
    </w:p>
    <w:p w14:paraId="740C7288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Random rand = new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Random(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;</w:t>
      </w:r>
    </w:p>
    <w:p w14:paraId="1C92B91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ataGridView2.AutoResizeColumns();</w:t>
      </w:r>
    </w:p>
    <w:p w14:paraId="43D3F14A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ataGridView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>2.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ColumnCount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n</w:t>
      </w:r>
      <w:r w:rsidRPr="00041B04">
        <w:rPr>
          <w:rFonts w:ascii="Consolas" w:hAnsi="Consolas" w:cs="Cascadia Mono"/>
          <w:color w:val="000000"/>
          <w:sz w:val="24"/>
          <w:szCs w:val="24"/>
        </w:rPr>
        <w:t>;</w:t>
      </w:r>
    </w:p>
    <w:p w14:paraId="34DC6B5E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</w:p>
    <w:p w14:paraId="070FB391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// Создание матрицы и заполнение таблицы:</w:t>
      </w:r>
    </w:p>
    <w:p w14:paraId="006880E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4426768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129E4455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ataGridView2.Rows.Add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();</w:t>
      </w:r>
    </w:p>
    <w:p w14:paraId="5CB03B95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j = 0; j &lt; m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</w:t>
      </w:r>
    </w:p>
    <w:p w14:paraId="6FEAA0A3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{</w:t>
      </w:r>
    </w:p>
    <w:p w14:paraId="1721816E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trix[</w:t>
      </w:r>
      <w:proofErr w:type="spellStart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, j]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rand.Next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(Convert.ToInt32(numericUpDown7.Value),</w:t>
      </w:r>
    </w:p>
    <w:p w14:paraId="7B6F284F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    Convert.ToInt32(numericUpDown8.Value));</w:t>
      </w:r>
    </w:p>
    <w:p w14:paraId="726A463F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dataGridView2.Rows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].Cells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[j].Value =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;</w:t>
      </w:r>
    </w:p>
    <w:p w14:paraId="7215E049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r w:rsidRPr="00041B04">
        <w:rPr>
          <w:rFonts w:ascii="Consolas" w:hAnsi="Consolas" w:cs="Cascadia Mono"/>
          <w:color w:val="000000"/>
          <w:sz w:val="24"/>
          <w:szCs w:val="24"/>
        </w:rPr>
        <w:t>}</w:t>
      </w:r>
    </w:p>
    <w:p w14:paraId="4C4A4508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}</w:t>
      </w:r>
    </w:p>
    <w:p w14:paraId="58472F21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</w:p>
    <w:p w14:paraId="3DE7DC0E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trix</w:t>
      </w:r>
      <w:r w:rsidRPr="00041B04">
        <w:rPr>
          <w:rFonts w:ascii="Consolas" w:hAnsi="Consolas" w:cs="Cascadia Mono"/>
          <w:color w:val="000000"/>
          <w:sz w:val="24"/>
          <w:szCs w:val="24"/>
        </w:rPr>
        <w:t>[</w:t>
      </w:r>
      <w:proofErr w:type="gramEnd"/>
      <w:r w:rsidRPr="00041B04">
        <w:rPr>
          <w:rFonts w:ascii="Consolas" w:hAnsi="Consolas" w:cs="Cascadia Mono"/>
          <w:color w:val="000000"/>
          <w:sz w:val="24"/>
          <w:szCs w:val="24"/>
        </w:rPr>
        <w:t>0, 0];</w:t>
      </w:r>
    </w:p>
    <w:p w14:paraId="02F1E17A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// Поиск абсолютного максимального и минимального значения</w:t>
      </w:r>
    </w:p>
    <w:p w14:paraId="1463B760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for (j = 0; j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</w:t>
      </w:r>
    </w:p>
    <w:p w14:paraId="507E9E3D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24897C2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m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496BBC07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{</w:t>
      </w:r>
    </w:p>
    <w:p w14:paraId="451941A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num =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trix[</w:t>
      </w:r>
      <w:proofErr w:type="spellStart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;</w:t>
      </w:r>
    </w:p>
    <w:p w14:paraId="74F910E3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if (num &gt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)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{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num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j; }</w:t>
      </w:r>
    </w:p>
    <w:p w14:paraId="1209D784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else if (num &lt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)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{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num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j; }</w:t>
      </w:r>
    </w:p>
    <w:p w14:paraId="1E9DB0F5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r w:rsidRPr="00041B04">
        <w:rPr>
          <w:rFonts w:ascii="Consolas" w:hAnsi="Consolas" w:cs="Cascadia Mono"/>
          <w:color w:val="000000"/>
          <w:sz w:val="24"/>
          <w:szCs w:val="24"/>
        </w:rPr>
        <w:t>}</w:t>
      </w:r>
    </w:p>
    <w:p w14:paraId="229A5DDB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lastRenderedPageBreak/>
        <w:t>}</w:t>
      </w:r>
    </w:p>
    <w:p w14:paraId="170F4C8A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</w:p>
    <w:p w14:paraId="40F80387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// Убираем столбцы с макс/мин значениями</w:t>
      </w:r>
    </w:p>
    <w:p w14:paraId="05AC3121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f</w:t>
      </w: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= </w:t>
      </w:r>
      <w:proofErr w:type="spellStart"/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>)  /</w:t>
      </w:r>
      <w:proofErr w:type="gramEnd"/>
      <w:r w:rsidRPr="00041B04">
        <w:rPr>
          <w:rFonts w:ascii="Consolas" w:hAnsi="Consolas" w:cs="Cascadia Mono"/>
          <w:color w:val="000000"/>
          <w:sz w:val="24"/>
          <w:szCs w:val="24"/>
        </w:rPr>
        <w:t>/ Если макс и мин в одном столбце</w:t>
      </w:r>
    </w:p>
    <w:p w14:paraId="39E585B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3547CFAB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k</w:t>
      </w: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</w:t>
      </w:r>
      <w:proofErr w:type="gramStart"/>
      <w:r w:rsidRPr="00041B04">
        <w:rPr>
          <w:rFonts w:ascii="Consolas" w:hAnsi="Consolas" w:cs="Cascadia Mono"/>
          <w:color w:val="000000"/>
          <w:sz w:val="24"/>
          <w:szCs w:val="24"/>
        </w:rPr>
        <w:t>0;  /</w:t>
      </w:r>
      <w:proofErr w:type="gramEnd"/>
      <w:r w:rsidRPr="00041B04">
        <w:rPr>
          <w:rFonts w:ascii="Consolas" w:hAnsi="Consolas" w:cs="Cascadia Mono"/>
          <w:color w:val="000000"/>
          <w:sz w:val="24"/>
          <w:szCs w:val="24"/>
        </w:rPr>
        <w:t>/ показатель, на сколько изменится ИТОГОВАЯ матрица</w:t>
      </w:r>
    </w:p>
    <w:p w14:paraId="1EF69536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   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74C6F408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 for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(j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; j &lt; m - 1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 =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 + 1]; }</w:t>
      </w:r>
    </w:p>
    <w:p w14:paraId="0F8CD8AF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label</w:t>
      </w:r>
      <w:r w:rsidRPr="00041B04">
        <w:rPr>
          <w:rFonts w:ascii="Consolas" w:hAnsi="Consolas" w:cs="Cascadia Mono"/>
          <w:color w:val="000000"/>
          <w:sz w:val="24"/>
          <w:szCs w:val="24"/>
        </w:rPr>
        <w:t>9.</w:t>
      </w: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Text</w:t>
      </w:r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= "Удалён " +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+ 1) + "-й столбец с максимальным элементом " +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+ " и минимальным элементом " +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>;</w:t>
      </w:r>
    </w:p>
    <w:p w14:paraId="29617C2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}</w:t>
      </w:r>
    </w:p>
    <w:p w14:paraId="1BE3CD9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lse</w:t>
      </w:r>
    </w:p>
    <w:p w14:paraId="0D51E36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198DDB4F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k = 1;</w:t>
      </w:r>
    </w:p>
    <w:p w14:paraId="722326F6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if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)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{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startCol</w:t>
      </w:r>
      <w:proofErr w:type="spellEnd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- 1; }</w:t>
      </w:r>
    </w:p>
    <w:p w14:paraId="499A8D3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else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{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startCol</w:t>
      </w:r>
      <w:proofErr w:type="spellEnd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- 1; }</w:t>
      </w:r>
    </w:p>
    <w:p w14:paraId="4928A63D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377E4688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 for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(j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start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; j &lt; m - 1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 =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 + 1]; }</w:t>
      </w:r>
    </w:p>
    <w:p w14:paraId="0264971E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680606DA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 for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(j =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; j &lt; m - 2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 =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 + 1]; }</w:t>
      </w:r>
    </w:p>
    <w:p w14:paraId="4A41D8CD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label9.Text = "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Удалён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столбец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" +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IndCo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+ 1) + " с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максимальным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элементом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" +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xVal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+ ". </w:t>
      </w:r>
      <w:r w:rsidRPr="00041B04">
        <w:rPr>
          <w:rFonts w:ascii="Consolas" w:hAnsi="Consolas" w:cs="Cascadia Mono"/>
          <w:color w:val="000000"/>
          <w:sz w:val="24"/>
          <w:szCs w:val="24"/>
        </w:rPr>
        <w:t>Удалён столбец " +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IndCo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 xml:space="preserve"> + 1) + " с минимальным элементом " +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inVal</w:t>
      </w:r>
      <w:proofErr w:type="spellEnd"/>
      <w:r w:rsidRPr="00041B04">
        <w:rPr>
          <w:rFonts w:ascii="Consolas" w:hAnsi="Consolas" w:cs="Cascadia Mono"/>
          <w:color w:val="000000"/>
          <w:sz w:val="24"/>
          <w:szCs w:val="24"/>
        </w:rPr>
        <w:t>;</w:t>
      </w:r>
    </w:p>
    <w:p w14:paraId="5B2707C3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}</w:t>
      </w:r>
    </w:p>
    <w:p w14:paraId="0361B523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</w:p>
    <w:p w14:paraId="566EA567" w14:textId="77777777" w:rsidR="00CF6FA9" w:rsidRPr="00041B04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</w:rPr>
      </w:pPr>
      <w:r w:rsidRPr="00041B04">
        <w:rPr>
          <w:rFonts w:ascii="Consolas" w:hAnsi="Consolas" w:cs="Cascadia Mono"/>
          <w:color w:val="000000"/>
          <w:sz w:val="24"/>
          <w:szCs w:val="24"/>
        </w:rPr>
        <w:t>// Высчитываем произведение строки и записываем значения в массив:</w:t>
      </w:r>
    </w:p>
    <w:p w14:paraId="6DCC4844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50FD4F77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20DE5E53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product = 1;</w:t>
      </w:r>
    </w:p>
    <w:p w14:paraId="0DD564AE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j = 0; j &lt; m - k - 1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) product *=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matrix[</w:t>
      </w:r>
      <w:proofErr w:type="spellStart"/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];</w:t>
      </w:r>
    </w:p>
    <w:p w14:paraId="4E84287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multiply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] = product;</w:t>
      </w:r>
    </w:p>
    <w:p w14:paraId="3F118BD0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}</w:t>
      </w:r>
    </w:p>
    <w:p w14:paraId="1F2D8CF2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</w:p>
    <w:p w14:paraId="3184E65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if (n - k == 1) label9.Text = "В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матрице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удалены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все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столбцы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";</w:t>
      </w:r>
    </w:p>
    <w:p w14:paraId="5285B448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else</w:t>
      </w:r>
    </w:p>
    <w:p w14:paraId="6E6200BA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{</w:t>
      </w:r>
    </w:p>
    <w:p w14:paraId="40C2BFDA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dataGridView3.AutoResizeColumns();</w:t>
      </w:r>
    </w:p>
    <w:p w14:paraId="0A46F7C6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dataGridView3.ColumnCount = n - k;</w:t>
      </w:r>
    </w:p>
    <w:p w14:paraId="5F9C17C8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for (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= 0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&lt; n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++)</w:t>
      </w:r>
    </w:p>
    <w:p w14:paraId="02493DFC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{</w:t>
      </w:r>
    </w:p>
    <w:p w14:paraId="4EDB965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</w:t>
      </w:r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dataGridView3.Rows.Add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();</w:t>
      </w:r>
    </w:p>
    <w:p w14:paraId="59240889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dataGridView3.Rows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].Cells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[0].Value = multiply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];</w:t>
      </w:r>
    </w:p>
    <w:p w14:paraId="56685AB1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    for (j = 1; j &lt; m - k; 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j++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) dataGridView3.Rows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proofErr w:type="gram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].Cells</w:t>
      </w:r>
      <w:proofErr w:type="gram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[j].Value = matrix[</w:t>
      </w:r>
      <w:proofErr w:type="spellStart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i</w:t>
      </w:r>
      <w:proofErr w:type="spellEnd"/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, j - 1];</w:t>
      </w:r>
    </w:p>
    <w:p w14:paraId="7C6C19DB" w14:textId="77777777" w:rsidR="00CF6FA9" w:rsidRPr="00CF6FA9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24"/>
          <w:szCs w:val="24"/>
          <w:lang w:val="en-US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 xml:space="preserve">    }</w:t>
      </w:r>
    </w:p>
    <w:p w14:paraId="02E85886" w14:textId="5A28D36E" w:rsidR="0096439F" w:rsidRDefault="00CF6FA9" w:rsidP="00CF6FA9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8"/>
          <w:szCs w:val="18"/>
        </w:rPr>
      </w:pPr>
      <w:r w:rsidRPr="00CF6FA9">
        <w:rPr>
          <w:rFonts w:ascii="Consolas" w:hAnsi="Consolas" w:cs="Cascadia Mono"/>
          <w:color w:val="000000"/>
          <w:sz w:val="24"/>
          <w:szCs w:val="24"/>
          <w:lang w:val="en-US"/>
        </w:rPr>
        <w:t>}</w:t>
      </w:r>
      <w:r w:rsidR="00502239" w:rsidRPr="00CF6FA9">
        <w:rPr>
          <w:rFonts w:ascii="Consolas" w:hAnsi="Consolas" w:cs="Cascadia Mono"/>
          <w:color w:val="000000"/>
          <w:sz w:val="24"/>
          <w:szCs w:val="24"/>
          <w:lang w:val="en-US"/>
        </w:rPr>
        <w:br w:type="page"/>
      </w:r>
    </w:p>
    <w:p w14:paraId="2303093C" w14:textId="2D727398" w:rsidR="00502239" w:rsidRDefault="00502239" w:rsidP="00502239">
      <w:pPr>
        <w:spacing w:after="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en-US" w:eastAsia="ru-RU"/>
        </w:rPr>
        <w:t>3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Схема алгоритма</w:t>
      </w:r>
    </w:p>
    <w:p w14:paraId="1AC9642A" w14:textId="78B0CD65" w:rsidR="00502239" w:rsidRPr="0096439F" w:rsidRDefault="00CF6FA9" w:rsidP="00502239">
      <w:pPr>
        <w:spacing w:before="240" w:line="360" w:lineRule="auto"/>
        <w:rPr>
          <w:rFonts w:ascii="Consolas" w:eastAsia="Times New Roman" w:hAnsi="Consolas" w:cs="Times New Roman"/>
          <w:b/>
          <w:bCs/>
          <w:sz w:val="18"/>
          <w:szCs w:val="18"/>
          <w:lang w:eastAsia="ru-RU"/>
        </w:rPr>
      </w:pPr>
      <w:r>
        <w:object w:dxaOrig="18105" w:dyaOrig="27600" w14:anchorId="2F70A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690.1pt" o:ole="">
            <v:imagedata r:id="rId8" o:title=""/>
          </v:shape>
          <o:OLEObject Type="Embed" ProgID="Visio.Drawing.15" ShapeID="_x0000_i1025" DrawAspect="Content" ObjectID="_1772024110" r:id="rId9"/>
        </w:object>
      </w:r>
    </w:p>
    <w:p w14:paraId="58EF89CF" w14:textId="31A0181B" w:rsidR="00E23FBE" w:rsidRDefault="00E23FBE" w:rsidP="00502239">
      <w:pPr>
        <w:spacing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</w:r>
      <w:r w:rsidR="0096439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</w:t>
      </w:r>
      <w:r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Экранные формы</w:t>
      </w:r>
    </w:p>
    <w:p w14:paraId="1567FBA9" w14:textId="6FB5D3BF" w:rsidR="00E23FBE" w:rsidRDefault="00E23FBE" w:rsidP="00502239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кранные формы 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тающего приложения согласно индивидуальному заданию представлены на рисунках 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21FD643" w14:textId="4CE4483C" w:rsidR="00856E1F" w:rsidRDefault="00856E1F" w:rsidP="00502239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56E1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3EB69E2" wp14:editId="0BCA3A23">
            <wp:extent cx="5589917" cy="3147956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07084" cy="3157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B40B2C" w14:textId="01471C15" w:rsidR="00856E1F" w:rsidRDefault="00856E1F" w:rsidP="00502239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экранная форма с исходными данными </w:t>
      </w:r>
      <w:r w:rsid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мер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5</w:t>
      </w:r>
      <w:proofErr w:type="gramStart"/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аксимум</w:t>
      </w:r>
      <w:proofErr w:type="gramEnd"/>
      <w:r w:rsid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9</w:t>
      </w:r>
      <w:r w:rsidR="008F0C5C"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 w:rsid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нимум = -9</w:t>
      </w:r>
    </w:p>
    <w:p w14:paraId="01F01565" w14:textId="2631B42D" w:rsidR="008F0C5C" w:rsidRDefault="008F0C5C" w:rsidP="00502239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F0C5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3E4A92B" wp14:editId="7E7CA107">
            <wp:extent cx="5637091" cy="3174521"/>
            <wp:effectExtent l="0" t="0" r="1905" b="69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662125" cy="3188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7B395" w14:textId="7AC20BAE" w:rsidR="008F0C5C" w:rsidRDefault="008F0C5C" w:rsidP="00502239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экранная форма с исходными данными Размер</w:t>
      </w:r>
      <w:r w:rsidR="0096439F"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</w:t>
      </w:r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proofErr w:type="gramStart"/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аксимум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9</w:t>
      </w:r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нимум = -9</w:t>
      </w:r>
    </w:p>
    <w:p w14:paraId="5BD9F631" w14:textId="239DF748" w:rsidR="008F0C5C" w:rsidRDefault="0096439F" w:rsidP="00502239">
      <w:pPr>
        <w:spacing w:line="36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96439F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4E6360A" wp14:editId="48A2AB99">
            <wp:extent cx="6299835" cy="3547745"/>
            <wp:effectExtent l="0" t="0" r="571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451CE" w14:textId="0EC8BFFD" w:rsidR="0096439F" w:rsidRPr="008F0C5C" w:rsidRDefault="0096439F" w:rsidP="00502239">
      <w:pPr>
        <w:spacing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унок 3 – экранная форма с исходными данными Размеры =</w:t>
      </w:r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9</w:t>
      </w:r>
      <w:proofErr w:type="gramStart"/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аксимум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= -10</w:t>
      </w:r>
      <w:r w:rsidRPr="008F0C5C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Минимум = -9</w:t>
      </w:r>
    </w:p>
    <w:p w14:paraId="220EF6D3" w14:textId="046DF3A8" w:rsidR="00CF68CB" w:rsidRDefault="00CF68CB" w:rsidP="00502239">
      <w:pPr>
        <w:spacing w:before="240"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>Вывод</w:t>
      </w:r>
    </w:p>
    <w:p w14:paraId="4F0C5908" w14:textId="77777777" w:rsidR="00D221F1" w:rsidRDefault="005F4EA4" w:rsidP="00502239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ab/>
      </w:r>
      <w:r w:rsidR="001F606B">
        <w:rPr>
          <w:rFonts w:ascii="Times New Roman" w:hAnsi="Times New Roman" w:cs="Times New Roman"/>
          <w:sz w:val="28"/>
          <w:szCs w:val="28"/>
          <w:lang w:eastAsia="ru-RU"/>
        </w:rPr>
        <w:t xml:space="preserve">После выполнения </w:t>
      </w:r>
      <w:r w:rsidR="005104EC">
        <w:rPr>
          <w:rFonts w:ascii="Times New Roman" w:hAnsi="Times New Roman" w:cs="Times New Roman"/>
          <w:sz w:val="28"/>
          <w:szCs w:val="28"/>
          <w:lang w:eastAsia="ru-RU"/>
        </w:rPr>
        <w:t xml:space="preserve">лабораторной работы было создано </w:t>
      </w:r>
      <w:r w:rsidR="00E04AD0">
        <w:rPr>
          <w:rFonts w:ascii="Times New Roman" w:hAnsi="Times New Roman" w:cs="Times New Roman"/>
          <w:sz w:val="28"/>
          <w:szCs w:val="28"/>
          <w:lang w:eastAsia="ru-RU"/>
        </w:rPr>
        <w:t>программное реше</w:t>
      </w:r>
      <w:r w:rsidR="00E82B3E">
        <w:rPr>
          <w:rFonts w:ascii="Times New Roman" w:hAnsi="Times New Roman" w:cs="Times New Roman"/>
          <w:sz w:val="28"/>
          <w:szCs w:val="28"/>
          <w:lang w:eastAsia="ru-RU"/>
        </w:rPr>
        <w:t>ние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>, которое позволяет пользователю взаимодействовать с числовыми данными через графический интерфейс</w:t>
      </w:r>
      <w:r w:rsidR="00DD13AD">
        <w:rPr>
          <w:rFonts w:ascii="Times New Roman" w:hAnsi="Times New Roman" w:cs="Times New Roman"/>
          <w:sz w:val="28"/>
          <w:szCs w:val="28"/>
          <w:lang w:eastAsia="ru-RU"/>
        </w:rPr>
        <w:t xml:space="preserve"> и производить</w:t>
      </w:r>
      <w:r w:rsidR="00FB1A4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55314">
        <w:rPr>
          <w:rFonts w:ascii="Times New Roman" w:hAnsi="Times New Roman" w:cs="Times New Roman"/>
          <w:sz w:val="28"/>
          <w:szCs w:val="28"/>
          <w:lang w:eastAsia="ru-RU"/>
        </w:rPr>
        <w:t>опер</w:t>
      </w:r>
      <w:r w:rsidR="008E37F5">
        <w:rPr>
          <w:rFonts w:ascii="Times New Roman" w:hAnsi="Times New Roman" w:cs="Times New Roman"/>
          <w:sz w:val="28"/>
          <w:szCs w:val="28"/>
          <w:lang w:eastAsia="ru-RU"/>
        </w:rPr>
        <w:t>ации согласно индивидуальному</w:t>
      </w:r>
      <w:r w:rsidR="003F2C24">
        <w:rPr>
          <w:rFonts w:ascii="Times New Roman" w:hAnsi="Times New Roman" w:cs="Times New Roman"/>
          <w:sz w:val="28"/>
          <w:szCs w:val="28"/>
          <w:lang w:eastAsia="ru-RU"/>
        </w:rPr>
        <w:t xml:space="preserve"> заданию.</w:t>
      </w:r>
      <w:r w:rsidR="00617D2F" w:rsidRPr="00617D2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p w14:paraId="4B64B994" w14:textId="27C0620C" w:rsidR="00E50D53" w:rsidRPr="00DA6782" w:rsidRDefault="00D221F1" w:rsidP="00502239">
      <w:pPr>
        <w:spacing w:after="0" w:line="360" w:lineRule="auto"/>
        <w:jc w:val="both"/>
      </w:pPr>
      <w:r>
        <w:rPr>
          <w:rFonts w:ascii="Times New Roman" w:hAnsi="Times New Roman" w:cs="Times New Roman"/>
          <w:sz w:val="28"/>
          <w:szCs w:val="28"/>
          <w:lang w:eastAsia="ru-RU"/>
        </w:rPr>
        <w:tab/>
      </w:r>
      <w:r w:rsidR="00617D2F">
        <w:rPr>
          <w:rFonts w:ascii="Times New Roman" w:hAnsi="Times New Roman" w:cs="Times New Roman"/>
          <w:sz w:val="28"/>
          <w:szCs w:val="28"/>
          <w:lang w:eastAsia="ru-RU"/>
        </w:rPr>
        <w:t xml:space="preserve">Если 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все ячейки матрицы 100х100 будут иметь значение ±100, то элементы массива </w:t>
      </w:r>
      <w:r w:rsidR="00DA6782">
        <w:rPr>
          <w:rFonts w:ascii="Times New Roman" w:hAnsi="Times New Roman" w:cs="Times New Roman"/>
          <w:sz w:val="28"/>
          <w:szCs w:val="28"/>
          <w:lang w:val="en-US" w:eastAsia="ru-RU"/>
        </w:rPr>
        <w:t>multiply</w:t>
      </w:r>
      <w:r w:rsidR="00DA6782" w:rsidRPr="00DA678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выйдут за диапазон целых чисел. Поэтому для </w:t>
      </w:r>
      <w:r>
        <w:rPr>
          <w:rFonts w:ascii="Times New Roman" w:hAnsi="Times New Roman" w:cs="Times New Roman"/>
          <w:sz w:val="28"/>
          <w:szCs w:val="28"/>
          <w:lang w:eastAsia="ru-RU"/>
        </w:rPr>
        <w:t>элементов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 массива </w:t>
      </w:r>
      <w:r w:rsidR="00DA6782">
        <w:rPr>
          <w:rFonts w:ascii="Times New Roman" w:hAnsi="Times New Roman" w:cs="Times New Roman"/>
          <w:sz w:val="28"/>
          <w:szCs w:val="28"/>
          <w:lang w:val="en-US" w:eastAsia="ru-RU"/>
        </w:rPr>
        <w:t>multiply</w:t>
      </w:r>
      <w:r w:rsidR="00DA6782" w:rsidRPr="00DA678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необходимо использовать тип данных </w:t>
      </w:r>
      <w:r w:rsidR="00DA6782">
        <w:rPr>
          <w:rFonts w:ascii="Times New Roman" w:hAnsi="Times New Roman" w:cs="Times New Roman"/>
          <w:sz w:val="28"/>
          <w:szCs w:val="28"/>
          <w:lang w:val="en-US" w:eastAsia="ru-RU"/>
        </w:rPr>
        <w:t>double</w:t>
      </w:r>
      <w:r w:rsidR="00DA6782" w:rsidRPr="00DA6782">
        <w:rPr>
          <w:rFonts w:ascii="Times New Roman" w:hAnsi="Times New Roman" w:cs="Times New Roman"/>
          <w:sz w:val="28"/>
          <w:szCs w:val="28"/>
          <w:lang w:eastAsia="ru-RU"/>
        </w:rPr>
        <w:t xml:space="preserve">, 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который может </w:t>
      </w:r>
      <w:r>
        <w:rPr>
          <w:rFonts w:ascii="Times New Roman" w:hAnsi="Times New Roman" w:cs="Times New Roman"/>
          <w:sz w:val="28"/>
          <w:szCs w:val="28"/>
          <w:lang w:eastAsia="ru-RU"/>
        </w:rPr>
        <w:t>хранить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числовые 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>значени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в</w:t>
      </w:r>
      <w:r w:rsidR="00DA6782">
        <w:rPr>
          <w:rFonts w:ascii="Times New Roman" w:hAnsi="Times New Roman" w:cs="Times New Roman"/>
          <w:sz w:val="28"/>
          <w:szCs w:val="28"/>
          <w:lang w:eastAsia="ru-RU"/>
        </w:rPr>
        <w:t xml:space="preserve"> диапазон</w:t>
      </w:r>
      <w:r>
        <w:rPr>
          <w:rFonts w:ascii="Times New Roman" w:hAnsi="Times New Roman" w:cs="Times New Roman"/>
          <w:sz w:val="28"/>
          <w:szCs w:val="28"/>
          <w:lang w:eastAsia="ru-RU"/>
        </w:rPr>
        <w:t>е</w:t>
      </w:r>
      <w:r w:rsidR="006B181B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  <w:lang w:eastAsia="ru-RU"/>
          </w:rPr>
          <m:t xml:space="preserve">от 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 xml:space="preserve"> ±5.0 × 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-324</m:t>
            </m:r>
          </m:sup>
        </m:sSup>
        <m:r>
          <w:rPr>
            <w:rFonts w:ascii="Cambria Math" w:hAnsi="Cambria Math" w:cs="Times New Roman"/>
            <w:sz w:val="28"/>
            <w:szCs w:val="28"/>
            <w:lang w:eastAsia="ru-RU"/>
          </w:rPr>
          <m:t xml:space="preserve"> до ±1.7×</m:t>
        </m:r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  <w:lang w:eastAsia="ru-RU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10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eastAsia="ru-RU"/>
              </w:rPr>
              <m:t>308</m:t>
            </m:r>
          </m:sup>
        </m:sSup>
        <m:r>
          <w:rPr>
            <w:rFonts w:ascii="Cambria Math" w:hAnsi="Cambria Math" w:cs="Times New Roman"/>
            <w:sz w:val="28"/>
            <w:szCs w:val="28"/>
            <w:lang w:eastAsia="ru-RU"/>
          </w:rPr>
          <m:t xml:space="preserve">. </m:t>
        </m:r>
      </m:oMath>
    </w:p>
    <w:sectPr w:rsidR="00E50D53" w:rsidRPr="00DA6782" w:rsidSect="001E07EA">
      <w:footerReference w:type="default" r:id="rId13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3A4CD2" w14:textId="77777777" w:rsidR="001621BC" w:rsidRDefault="001621BC" w:rsidP="001E07EA">
      <w:pPr>
        <w:spacing w:after="0" w:line="240" w:lineRule="auto"/>
      </w:pPr>
      <w:r>
        <w:separator/>
      </w:r>
    </w:p>
  </w:endnote>
  <w:endnote w:type="continuationSeparator" w:id="0">
    <w:p w14:paraId="7408DE63" w14:textId="77777777" w:rsidR="001621BC" w:rsidRDefault="001621BC" w:rsidP="001E07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4000F9FB" w:usb2="00040000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6072527"/>
      <w:docPartObj>
        <w:docPartGallery w:val="Page Numbers (Bottom of Page)"/>
        <w:docPartUnique/>
      </w:docPartObj>
    </w:sdtPr>
    <w:sdtEndPr/>
    <w:sdtContent>
      <w:p w14:paraId="40B2460D" w14:textId="635A2526" w:rsidR="001E07EA" w:rsidRDefault="001E07EA" w:rsidP="001E07EA">
        <w:pPr>
          <w:pStyle w:val="a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97CD13" w14:textId="77777777" w:rsidR="001621BC" w:rsidRDefault="001621BC" w:rsidP="001E07EA">
      <w:pPr>
        <w:spacing w:after="0" w:line="240" w:lineRule="auto"/>
      </w:pPr>
      <w:r>
        <w:separator/>
      </w:r>
    </w:p>
  </w:footnote>
  <w:footnote w:type="continuationSeparator" w:id="0">
    <w:p w14:paraId="7E10FB56" w14:textId="77777777" w:rsidR="001621BC" w:rsidRDefault="001621BC" w:rsidP="001E07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F53DB"/>
    <w:multiLevelType w:val="hybridMultilevel"/>
    <w:tmpl w:val="403A472C"/>
    <w:lvl w:ilvl="0" w:tplc="784A4B4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C5A7A86"/>
    <w:multiLevelType w:val="hybridMultilevel"/>
    <w:tmpl w:val="9208D70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CD15EE8"/>
    <w:multiLevelType w:val="hybridMultilevel"/>
    <w:tmpl w:val="0E6CBAEC"/>
    <w:lvl w:ilvl="0" w:tplc="1F789BC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0844A77"/>
    <w:multiLevelType w:val="hybridMultilevel"/>
    <w:tmpl w:val="E496FA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11A27"/>
    <w:multiLevelType w:val="hybridMultilevel"/>
    <w:tmpl w:val="5FA0EDD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E701588"/>
    <w:multiLevelType w:val="hybridMultilevel"/>
    <w:tmpl w:val="4B4C258E"/>
    <w:lvl w:ilvl="0" w:tplc="03AE887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6E26AB1"/>
    <w:multiLevelType w:val="hybridMultilevel"/>
    <w:tmpl w:val="2C3C70BE"/>
    <w:lvl w:ilvl="0" w:tplc="28D0230E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598467C6"/>
    <w:multiLevelType w:val="hybridMultilevel"/>
    <w:tmpl w:val="5F12C5A4"/>
    <w:lvl w:ilvl="0" w:tplc="7FAA17E8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7C96526A"/>
    <w:multiLevelType w:val="multilevel"/>
    <w:tmpl w:val="F6A0098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8"/>
  </w:num>
  <w:num w:numId="7">
    <w:abstractNumId w:val="4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2D64"/>
    <w:rsid w:val="00024C0F"/>
    <w:rsid w:val="00036B7D"/>
    <w:rsid w:val="00041B04"/>
    <w:rsid w:val="000561FF"/>
    <w:rsid w:val="000818D4"/>
    <w:rsid w:val="00084EBF"/>
    <w:rsid w:val="00092AFB"/>
    <w:rsid w:val="00093FB5"/>
    <w:rsid w:val="00095601"/>
    <w:rsid w:val="000B5979"/>
    <w:rsid w:val="000C75A0"/>
    <w:rsid w:val="000D033F"/>
    <w:rsid w:val="000D46AE"/>
    <w:rsid w:val="000E0201"/>
    <w:rsid w:val="000F4840"/>
    <w:rsid w:val="000F54A6"/>
    <w:rsid w:val="000F73F3"/>
    <w:rsid w:val="0011548C"/>
    <w:rsid w:val="001176FB"/>
    <w:rsid w:val="001274E5"/>
    <w:rsid w:val="001520EC"/>
    <w:rsid w:val="00155314"/>
    <w:rsid w:val="00161559"/>
    <w:rsid w:val="001621BC"/>
    <w:rsid w:val="001646AA"/>
    <w:rsid w:val="00184E29"/>
    <w:rsid w:val="001C669F"/>
    <w:rsid w:val="001D3C70"/>
    <w:rsid w:val="001D613D"/>
    <w:rsid w:val="001E07EA"/>
    <w:rsid w:val="001F4F90"/>
    <w:rsid w:val="001F5EB1"/>
    <w:rsid w:val="001F606B"/>
    <w:rsid w:val="00201B37"/>
    <w:rsid w:val="0021028E"/>
    <w:rsid w:val="002464BF"/>
    <w:rsid w:val="0025240F"/>
    <w:rsid w:val="0025554E"/>
    <w:rsid w:val="0026299C"/>
    <w:rsid w:val="00270822"/>
    <w:rsid w:val="002809A2"/>
    <w:rsid w:val="002836E7"/>
    <w:rsid w:val="00290A43"/>
    <w:rsid w:val="002A584C"/>
    <w:rsid w:val="002B039D"/>
    <w:rsid w:val="002D0288"/>
    <w:rsid w:val="002F559E"/>
    <w:rsid w:val="00306273"/>
    <w:rsid w:val="003239D6"/>
    <w:rsid w:val="003266E0"/>
    <w:rsid w:val="00327738"/>
    <w:rsid w:val="00332A8C"/>
    <w:rsid w:val="003345C1"/>
    <w:rsid w:val="003363B8"/>
    <w:rsid w:val="00342D64"/>
    <w:rsid w:val="00345680"/>
    <w:rsid w:val="00347B12"/>
    <w:rsid w:val="00383FE7"/>
    <w:rsid w:val="003936A3"/>
    <w:rsid w:val="003B224A"/>
    <w:rsid w:val="003B507D"/>
    <w:rsid w:val="003C59D4"/>
    <w:rsid w:val="003D2190"/>
    <w:rsid w:val="003E78B4"/>
    <w:rsid w:val="003E7BCA"/>
    <w:rsid w:val="003F2C24"/>
    <w:rsid w:val="003F6A64"/>
    <w:rsid w:val="00400C8A"/>
    <w:rsid w:val="004022DD"/>
    <w:rsid w:val="00423864"/>
    <w:rsid w:val="00425510"/>
    <w:rsid w:val="00436F0A"/>
    <w:rsid w:val="0044635F"/>
    <w:rsid w:val="00455E9C"/>
    <w:rsid w:val="004574F7"/>
    <w:rsid w:val="004678E7"/>
    <w:rsid w:val="00487EB2"/>
    <w:rsid w:val="004B1685"/>
    <w:rsid w:val="004C0D77"/>
    <w:rsid w:val="004D09F2"/>
    <w:rsid w:val="004E7E76"/>
    <w:rsid w:val="00502239"/>
    <w:rsid w:val="00507C39"/>
    <w:rsid w:val="005104EC"/>
    <w:rsid w:val="00512BF6"/>
    <w:rsid w:val="0051574F"/>
    <w:rsid w:val="00542F58"/>
    <w:rsid w:val="00543F35"/>
    <w:rsid w:val="0054673A"/>
    <w:rsid w:val="00556170"/>
    <w:rsid w:val="00563AF0"/>
    <w:rsid w:val="00574FE8"/>
    <w:rsid w:val="0058764E"/>
    <w:rsid w:val="005A274B"/>
    <w:rsid w:val="005A6DDF"/>
    <w:rsid w:val="005A764F"/>
    <w:rsid w:val="005C1744"/>
    <w:rsid w:val="005D2547"/>
    <w:rsid w:val="005F4EA4"/>
    <w:rsid w:val="00617D2F"/>
    <w:rsid w:val="0063734E"/>
    <w:rsid w:val="00640096"/>
    <w:rsid w:val="006444B9"/>
    <w:rsid w:val="00645083"/>
    <w:rsid w:val="00650C4E"/>
    <w:rsid w:val="006554E2"/>
    <w:rsid w:val="00670C8F"/>
    <w:rsid w:val="006861B9"/>
    <w:rsid w:val="00694CEC"/>
    <w:rsid w:val="00695092"/>
    <w:rsid w:val="006B181B"/>
    <w:rsid w:val="006E33F1"/>
    <w:rsid w:val="00706E63"/>
    <w:rsid w:val="00707CA4"/>
    <w:rsid w:val="007165BE"/>
    <w:rsid w:val="00717095"/>
    <w:rsid w:val="007250B0"/>
    <w:rsid w:val="00725840"/>
    <w:rsid w:val="0075238B"/>
    <w:rsid w:val="00752715"/>
    <w:rsid w:val="00761ED0"/>
    <w:rsid w:val="00792E79"/>
    <w:rsid w:val="007C47E3"/>
    <w:rsid w:val="007D475E"/>
    <w:rsid w:val="0081622C"/>
    <w:rsid w:val="00856E1F"/>
    <w:rsid w:val="008612A3"/>
    <w:rsid w:val="008665CD"/>
    <w:rsid w:val="008832FB"/>
    <w:rsid w:val="0088450D"/>
    <w:rsid w:val="008B4A1E"/>
    <w:rsid w:val="008D3BD3"/>
    <w:rsid w:val="008E1794"/>
    <w:rsid w:val="008E225B"/>
    <w:rsid w:val="008E37F5"/>
    <w:rsid w:val="008F0C5C"/>
    <w:rsid w:val="008F2237"/>
    <w:rsid w:val="008F6453"/>
    <w:rsid w:val="008F7ECD"/>
    <w:rsid w:val="00900AA9"/>
    <w:rsid w:val="00907C3D"/>
    <w:rsid w:val="00916E5A"/>
    <w:rsid w:val="00954143"/>
    <w:rsid w:val="00954236"/>
    <w:rsid w:val="0096135A"/>
    <w:rsid w:val="009616CC"/>
    <w:rsid w:val="0096439F"/>
    <w:rsid w:val="00967935"/>
    <w:rsid w:val="009A3151"/>
    <w:rsid w:val="009B099A"/>
    <w:rsid w:val="009B4BFB"/>
    <w:rsid w:val="009C2678"/>
    <w:rsid w:val="009D0DCE"/>
    <w:rsid w:val="009D3AB5"/>
    <w:rsid w:val="00A02C3A"/>
    <w:rsid w:val="00A03F3F"/>
    <w:rsid w:val="00A10023"/>
    <w:rsid w:val="00A439FB"/>
    <w:rsid w:val="00A4493A"/>
    <w:rsid w:val="00A6155F"/>
    <w:rsid w:val="00A622B5"/>
    <w:rsid w:val="00A62E80"/>
    <w:rsid w:val="00A71FF4"/>
    <w:rsid w:val="00A94598"/>
    <w:rsid w:val="00AA1E8E"/>
    <w:rsid w:val="00AA39AA"/>
    <w:rsid w:val="00AA4C0A"/>
    <w:rsid w:val="00AB7CB5"/>
    <w:rsid w:val="00AC10EF"/>
    <w:rsid w:val="00AC6FCD"/>
    <w:rsid w:val="00AD4A76"/>
    <w:rsid w:val="00AD62FA"/>
    <w:rsid w:val="00AE10AA"/>
    <w:rsid w:val="00AE14C5"/>
    <w:rsid w:val="00AE7FB0"/>
    <w:rsid w:val="00B01ED4"/>
    <w:rsid w:val="00B20973"/>
    <w:rsid w:val="00B27F4A"/>
    <w:rsid w:val="00B63C76"/>
    <w:rsid w:val="00B86D6E"/>
    <w:rsid w:val="00B90782"/>
    <w:rsid w:val="00BB0E3E"/>
    <w:rsid w:val="00BD4091"/>
    <w:rsid w:val="00BF2438"/>
    <w:rsid w:val="00BF4AF8"/>
    <w:rsid w:val="00BF7A0C"/>
    <w:rsid w:val="00C137EA"/>
    <w:rsid w:val="00C23006"/>
    <w:rsid w:val="00C33A12"/>
    <w:rsid w:val="00C40CD3"/>
    <w:rsid w:val="00C42783"/>
    <w:rsid w:val="00C60A95"/>
    <w:rsid w:val="00C71129"/>
    <w:rsid w:val="00C75AEA"/>
    <w:rsid w:val="00C83601"/>
    <w:rsid w:val="00C85726"/>
    <w:rsid w:val="00C87502"/>
    <w:rsid w:val="00CB4E5A"/>
    <w:rsid w:val="00CC770B"/>
    <w:rsid w:val="00CD6996"/>
    <w:rsid w:val="00CD7861"/>
    <w:rsid w:val="00CF68CB"/>
    <w:rsid w:val="00CF6FA9"/>
    <w:rsid w:val="00CF7E78"/>
    <w:rsid w:val="00D02B77"/>
    <w:rsid w:val="00D21F5E"/>
    <w:rsid w:val="00D221F1"/>
    <w:rsid w:val="00D45E7B"/>
    <w:rsid w:val="00D62203"/>
    <w:rsid w:val="00D715E0"/>
    <w:rsid w:val="00D80E44"/>
    <w:rsid w:val="00D92A63"/>
    <w:rsid w:val="00DA662B"/>
    <w:rsid w:val="00DA6782"/>
    <w:rsid w:val="00DC0F14"/>
    <w:rsid w:val="00DC7682"/>
    <w:rsid w:val="00DD13AD"/>
    <w:rsid w:val="00DF7F1E"/>
    <w:rsid w:val="00E04AD0"/>
    <w:rsid w:val="00E23FBE"/>
    <w:rsid w:val="00E25FAA"/>
    <w:rsid w:val="00E3417E"/>
    <w:rsid w:val="00E34B4D"/>
    <w:rsid w:val="00E43833"/>
    <w:rsid w:val="00E4460B"/>
    <w:rsid w:val="00E50D53"/>
    <w:rsid w:val="00E56DA9"/>
    <w:rsid w:val="00E70851"/>
    <w:rsid w:val="00E82B3E"/>
    <w:rsid w:val="00EB1A1F"/>
    <w:rsid w:val="00EB1FEF"/>
    <w:rsid w:val="00EC2A21"/>
    <w:rsid w:val="00EF095F"/>
    <w:rsid w:val="00F2184B"/>
    <w:rsid w:val="00F221B9"/>
    <w:rsid w:val="00F2703C"/>
    <w:rsid w:val="00F61308"/>
    <w:rsid w:val="00F61999"/>
    <w:rsid w:val="00F63D77"/>
    <w:rsid w:val="00F847D0"/>
    <w:rsid w:val="00F87D28"/>
    <w:rsid w:val="00F944CD"/>
    <w:rsid w:val="00FA7244"/>
    <w:rsid w:val="00FB143B"/>
    <w:rsid w:val="00FB1A4F"/>
    <w:rsid w:val="00FD40DF"/>
    <w:rsid w:val="00FD637D"/>
    <w:rsid w:val="00FE072E"/>
    <w:rsid w:val="00FE5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D19D89"/>
  <w15:docId w15:val="{3519EB2F-9E03-47B4-9B07-21790FC7F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4568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0C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кст"/>
    <w:basedOn w:val="a"/>
    <w:rsid w:val="00306273"/>
    <w:pPr>
      <w:suppressAutoHyphens/>
      <w:autoSpaceDE w:val="0"/>
      <w:spacing w:before="120" w:after="0" w:line="240" w:lineRule="auto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table" w:styleId="a4">
    <w:name w:val="Table Grid"/>
    <w:basedOn w:val="a1"/>
    <w:uiPriority w:val="59"/>
    <w:rsid w:val="00306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E50D53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9D3A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D3AB5"/>
    <w:rPr>
      <w:rFonts w:ascii="Tahoma" w:hAnsi="Tahoma" w:cs="Tahoma"/>
      <w:sz w:val="16"/>
      <w:szCs w:val="16"/>
    </w:rPr>
  </w:style>
  <w:style w:type="character" w:styleId="a8">
    <w:name w:val="Unresolved Mention"/>
    <w:basedOn w:val="a0"/>
    <w:uiPriority w:val="99"/>
    <w:semiHidden/>
    <w:unhideWhenUsed/>
    <w:rsid w:val="00B90782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B90782"/>
    <w:rPr>
      <w:color w:val="954F72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34568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a">
    <w:name w:val="header"/>
    <w:basedOn w:val="a"/>
    <w:link w:val="ab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E07EA"/>
  </w:style>
  <w:style w:type="paragraph" w:styleId="ac">
    <w:name w:val="footer"/>
    <w:basedOn w:val="a"/>
    <w:link w:val="ad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E07EA"/>
  </w:style>
  <w:style w:type="character" w:styleId="ae">
    <w:name w:val="annotation reference"/>
    <w:basedOn w:val="a0"/>
    <w:uiPriority w:val="99"/>
    <w:semiHidden/>
    <w:unhideWhenUsed/>
    <w:rsid w:val="00D92A6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D92A6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D92A6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92A6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92A63"/>
    <w:rPr>
      <w:b/>
      <w:bCs/>
      <w:sz w:val="20"/>
      <w:szCs w:val="20"/>
    </w:rPr>
  </w:style>
  <w:style w:type="paragraph" w:styleId="af3">
    <w:name w:val="List Paragraph"/>
    <w:basedOn w:val="a"/>
    <w:uiPriority w:val="34"/>
    <w:qFormat/>
    <w:rsid w:val="00F944CD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5467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3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00C8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4">
    <w:name w:val="Placeholder Text"/>
    <w:basedOn w:val="a0"/>
    <w:uiPriority w:val="99"/>
    <w:semiHidden/>
    <w:rsid w:val="006B181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84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2C432-34E2-491F-B2B7-7E548CF64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1</TotalTime>
  <Pages>6</Pages>
  <Words>754</Words>
  <Characters>4301</Characters>
  <Application>Microsoft Office Word</Application>
  <DocSecurity>0</DocSecurity>
  <Lines>35</Lines>
  <Paragraphs>1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0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tenfanger</dc:creator>
  <cp:keywords/>
  <dc:description/>
  <cp:lastModifiedBy>РАБИНОВИЧ ИГОРЬ АНДРЕЕВИЧ</cp:lastModifiedBy>
  <cp:revision>61</cp:revision>
  <cp:lastPrinted>2023-12-19T09:32:00Z</cp:lastPrinted>
  <dcterms:created xsi:type="dcterms:W3CDTF">2023-10-17T14:02:00Z</dcterms:created>
  <dcterms:modified xsi:type="dcterms:W3CDTF">2024-03-15T13:09:00Z</dcterms:modified>
</cp:coreProperties>
</file>